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044F" w:rsidRPr="007A044F" w:rsidRDefault="007A044F" w:rsidP="007A044F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  <w:r w:rsidRPr="001C6DEC">
        <w:rPr>
          <w:rFonts w:ascii="Times New Roman" w:eastAsia="Calibri" w:hAnsi="Times New Roman" w:cs="Times New Roman"/>
          <w:b/>
          <w:sz w:val="28"/>
        </w:rPr>
        <w:t>МИНИСТЕРСТВО ТРАНСПОРТА РОССИЙСКОЙ ФЕДЕРАЦИИ</w:t>
      </w:r>
      <w:r w:rsidRPr="001C6DEC">
        <w:rPr>
          <w:rFonts w:ascii="Times New Roman" w:eastAsia="Calibri" w:hAnsi="Times New Roman" w:cs="Times New Roman"/>
          <w:sz w:val="20"/>
        </w:rPr>
        <w:br/>
      </w:r>
      <w:r w:rsidRPr="001C6DEC">
        <w:rPr>
          <w:rFonts w:ascii="Times New Roman" w:eastAsia="Calibri" w:hAnsi="Times New Roman" w:cs="Times New Roman"/>
          <w:sz w:val="28"/>
        </w:rPr>
        <w:t>Федеральное государственное бюджетное образовательное учреждение высшего образования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«РОССИЙСКИЙ У</w:t>
      </w:r>
      <w:r>
        <w:rPr>
          <w:rFonts w:ascii="Times New Roman" w:eastAsia="Calibri" w:hAnsi="Times New Roman" w:cs="Times New Roman"/>
          <w:b/>
          <w:sz w:val="28"/>
        </w:rPr>
        <w:t>НИВЕРСИТЕТ ТРАНСПОРТА (МИИТ)»</w:t>
      </w:r>
      <w:r>
        <w:rPr>
          <w:rFonts w:ascii="Times New Roman" w:eastAsia="Calibri" w:hAnsi="Times New Roman" w:cs="Times New Roman"/>
          <w:b/>
          <w:sz w:val="28"/>
        </w:rPr>
        <w:br/>
        <w:t xml:space="preserve"> </w:t>
      </w:r>
      <w:r w:rsidRPr="001C6DEC">
        <w:rPr>
          <w:rFonts w:ascii="Times New Roman" w:eastAsia="Calibri" w:hAnsi="Times New Roman" w:cs="Times New Roman"/>
          <w:b/>
          <w:sz w:val="28"/>
        </w:rPr>
        <w:t>РУТ (МИИТ)</w:t>
      </w:r>
      <w:r w:rsidRPr="001C6DEC">
        <w:rPr>
          <w:rFonts w:ascii="Times New Roman" w:eastAsia="Calibri" w:hAnsi="Times New Roman" w:cs="Times New Roman"/>
        </w:rPr>
        <w:br/>
        <w:t>_____________________________________________________________________________________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>Кафедра: «Вычислительные системы и сети»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О Т Ч Ё Т</w:t>
      </w:r>
      <w:r w:rsidRPr="001C6DEC">
        <w:rPr>
          <w:rFonts w:ascii="Times New Roman" w:eastAsia="Calibri" w:hAnsi="Times New Roman" w:cs="Times New Roman"/>
          <w:b/>
          <w:sz w:val="28"/>
        </w:rPr>
        <w:br/>
        <w:t xml:space="preserve">П О   Л А Б О Р А </w:t>
      </w:r>
      <w:r>
        <w:rPr>
          <w:rFonts w:ascii="Times New Roman" w:eastAsia="Calibri" w:hAnsi="Times New Roman" w:cs="Times New Roman"/>
          <w:b/>
          <w:sz w:val="28"/>
        </w:rPr>
        <w:t>Т О Р Н О Й   Р А Б О Т Е   №  2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t>по дисциплине «Структуры и алгоритмы обработки данных»</w:t>
      </w:r>
      <w:r w:rsidRPr="001C6DEC">
        <w:rPr>
          <w:rFonts w:ascii="Times New Roman" w:eastAsia="Calibri" w:hAnsi="Times New Roman" w:cs="Times New Roman"/>
          <w:sz w:val="28"/>
        </w:rPr>
        <w:br/>
        <w:t>на тему: «</w:t>
      </w:r>
      <w:r w:rsidR="00381024">
        <w:rPr>
          <w:rFonts w:ascii="Times New Roman" w:eastAsia="Calibri" w:hAnsi="Times New Roman" w:cs="Times New Roman"/>
          <w:sz w:val="28"/>
        </w:rPr>
        <w:t>Линейные списки при последовательном распределении памяти</w:t>
      </w:r>
      <w:r w:rsidRPr="001C6DEC">
        <w:rPr>
          <w:rFonts w:ascii="Times New Roman" w:eastAsia="Calibri" w:hAnsi="Times New Roman" w:cs="Times New Roman"/>
          <w:sz w:val="28"/>
        </w:rPr>
        <w:t>»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</w:t>
      </w:r>
      <w:r>
        <w:rPr>
          <w:rFonts w:ascii="Times New Roman" w:eastAsia="Calibri" w:hAnsi="Times New Roman" w:cs="Times New Roman"/>
          <w:sz w:val="28"/>
        </w:rPr>
        <w:t xml:space="preserve">                    </w:t>
      </w:r>
      <w:r w:rsidRPr="001C6DEC">
        <w:rPr>
          <w:rFonts w:ascii="Times New Roman" w:eastAsia="Calibri" w:hAnsi="Times New Roman" w:cs="Times New Roman"/>
          <w:sz w:val="28"/>
        </w:rPr>
        <w:t>Выполнил:</w:t>
      </w:r>
      <w:r>
        <w:rPr>
          <w:rFonts w:ascii="Times New Roman" w:eastAsia="Calibri" w:hAnsi="Times New Roman" w:cs="Times New Roman"/>
          <w:sz w:val="28"/>
        </w:rPr>
        <w:t xml:space="preserve"> студент</w:t>
      </w:r>
      <w:r w:rsidRPr="001C6DEC">
        <w:rPr>
          <w:rFonts w:ascii="Times New Roman" w:eastAsia="Calibri" w:hAnsi="Times New Roman" w:cs="Times New Roman"/>
          <w:sz w:val="28"/>
        </w:rPr>
        <w:t xml:space="preserve"> группы УИБ-311 </w:t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                                                          </w:t>
      </w:r>
      <w:r>
        <w:rPr>
          <w:rFonts w:ascii="Times New Roman" w:eastAsia="Calibri" w:hAnsi="Times New Roman" w:cs="Times New Roman"/>
          <w:sz w:val="28"/>
        </w:rPr>
        <w:t>Владыка П.А.</w:t>
      </w:r>
    </w:p>
    <w:p w:rsidR="007A044F" w:rsidRDefault="007A044F" w:rsidP="005D1C65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  <w:r w:rsidRPr="007A044F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                          </w:t>
      </w:r>
    </w:p>
    <w:p w:rsidR="005D1C65" w:rsidRDefault="005D1C65" w:rsidP="005D1C65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</w:p>
    <w:p w:rsidR="005D1C65" w:rsidRDefault="005D1C65" w:rsidP="005D1C65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</w:p>
    <w:p w:rsidR="005D1C65" w:rsidRPr="00381024" w:rsidRDefault="005D1C65" w:rsidP="005D1C65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  <w:bookmarkStart w:id="0" w:name="_GoBack"/>
      <w:bookmarkEnd w:id="0"/>
    </w:p>
    <w:p w:rsidR="007A044F" w:rsidRPr="00381024" w:rsidRDefault="007A044F" w:rsidP="007A044F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7A044F" w:rsidRPr="00381024" w:rsidRDefault="007A044F" w:rsidP="007A044F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7A044F" w:rsidRPr="00381024" w:rsidRDefault="007A044F" w:rsidP="007A044F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7A044F" w:rsidRPr="00381024" w:rsidRDefault="007A044F" w:rsidP="007A044F">
      <w:pPr>
        <w:spacing w:after="0"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B62CCE" w:rsidRPr="00CF4DC5" w:rsidRDefault="007A044F" w:rsidP="007A044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8000"/>
          <w:sz w:val="24"/>
          <w:szCs w:val="24"/>
        </w:rPr>
      </w:pPr>
      <w:r w:rsidRPr="007A044F">
        <w:rPr>
          <w:rFonts w:ascii="Times New Roman" w:eastAsia="Calibri" w:hAnsi="Times New Roman" w:cs="Times New Roman"/>
          <w:sz w:val="24"/>
          <w:szCs w:val="24"/>
        </w:rPr>
        <w:t>Москва</w:t>
      </w:r>
      <w:r w:rsidRPr="00CF4DC5">
        <w:rPr>
          <w:rFonts w:ascii="Times New Roman" w:eastAsia="Calibri" w:hAnsi="Times New Roman" w:cs="Times New Roman"/>
          <w:sz w:val="24"/>
          <w:szCs w:val="24"/>
        </w:rPr>
        <w:t xml:space="preserve"> 2018</w:t>
      </w:r>
      <w:r w:rsidRPr="00CF4DC5">
        <w:rPr>
          <w:rFonts w:ascii="Times New Roman" w:eastAsia="Calibri" w:hAnsi="Times New Roman" w:cs="Times New Roman"/>
          <w:szCs w:val="24"/>
        </w:rPr>
        <w:br/>
      </w:r>
    </w:p>
    <w:p w:rsidR="00B62CCE" w:rsidRPr="00CF4DC5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CF4DC5" w:rsidRDefault="00CF4DC5" w:rsidP="004507B8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дание</w:t>
      </w:r>
    </w:p>
    <w:p w:rsidR="00960BEE" w:rsidRPr="00960BEE" w:rsidRDefault="004507B8" w:rsidP="00A253A1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ab/>
      </w:r>
      <w:r w:rsidRPr="004507B8">
        <w:rPr>
          <w:rFonts w:ascii="Times New Roman" w:hAnsi="Times New Roman" w:cs="Times New Roman"/>
          <w:color w:val="000000" w:themeColor="text1"/>
          <w:sz w:val="24"/>
          <w:szCs w:val="28"/>
        </w:rPr>
        <w:t>Разработать и отладить программу, выполняющую обработку нескольких линейных списков в едином адресном пространстве при последовательном распределении памяти. Предусмотреть возможность вставки, удаления и просмотра элементов, используя меню выбора.</w:t>
      </w:r>
    </w:p>
    <w:p w:rsidR="00CF4DC5" w:rsidRDefault="00CF4DC5" w:rsidP="00CF4DC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аблица имён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A253A1" w:rsidTr="00642E2C">
        <w:tc>
          <w:tcPr>
            <w:tcW w:w="9345" w:type="dxa"/>
            <w:gridSpan w:val="2"/>
          </w:tcPr>
          <w:p w:rsidR="00A253A1" w:rsidRPr="00A253A1" w:rsidRDefault="00A253A1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A253A1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Исходные данные</w:t>
            </w:r>
          </w:p>
        </w:tc>
      </w:tr>
      <w:tr w:rsidR="00A253A1" w:rsidTr="00156EC7">
        <w:tc>
          <w:tcPr>
            <w:tcW w:w="1413" w:type="dxa"/>
          </w:tcPr>
          <w:p w:rsidR="00A253A1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space</w:t>
            </w:r>
          </w:p>
        </w:tc>
        <w:tc>
          <w:tcPr>
            <w:tcW w:w="7932" w:type="dxa"/>
          </w:tcPr>
          <w:p w:rsidR="00A253A1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Адресное пространство (динамически создаваемый массив)</w:t>
            </w:r>
          </w:p>
        </w:tc>
      </w:tr>
      <w:tr w:rsidR="00A253A1" w:rsidTr="00642E2C">
        <w:tc>
          <w:tcPr>
            <w:tcW w:w="9345" w:type="dxa"/>
            <w:gridSpan w:val="2"/>
          </w:tcPr>
          <w:p w:rsidR="00A253A1" w:rsidRPr="00A253A1" w:rsidRDefault="00A253A1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A253A1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Промежуточные данные</w:t>
            </w:r>
          </w:p>
        </w:tc>
      </w:tr>
      <w:tr w:rsidR="00A253A1" w:rsidTr="00156EC7">
        <w:tc>
          <w:tcPr>
            <w:tcW w:w="1413" w:type="dxa"/>
          </w:tcPr>
          <w:p w:rsidR="00A253A1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size</w:t>
            </w:r>
          </w:p>
        </w:tc>
        <w:tc>
          <w:tcPr>
            <w:tcW w:w="7932" w:type="dxa"/>
          </w:tcPr>
          <w:p w:rsidR="00A253A1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Размер создаваемого динамического массива</w:t>
            </w:r>
          </w:p>
        </w:tc>
      </w:tr>
      <w:tr w:rsidR="00A253A1" w:rsidTr="00156EC7">
        <w:tc>
          <w:tcPr>
            <w:tcW w:w="1413" w:type="dxa"/>
          </w:tcPr>
          <w:p w:rsidR="00A253A1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lace</w:t>
            </w:r>
          </w:p>
        </w:tc>
        <w:tc>
          <w:tcPr>
            <w:tcW w:w="7932" w:type="dxa"/>
          </w:tcPr>
          <w:p w:rsidR="00A253A1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Массив индексов (границ) расположения структур</w:t>
            </w:r>
          </w:p>
        </w:tc>
      </w:tr>
      <w:tr w:rsidR="00156EC7" w:rsidTr="00156EC7">
        <w:tc>
          <w:tcPr>
            <w:tcW w:w="1413" w:type="dxa"/>
          </w:tcPr>
          <w:p w:rsidR="00156EC7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m</w:t>
            </w:r>
          </w:p>
        </w:tc>
        <w:tc>
          <w:tcPr>
            <w:tcW w:w="7932" w:type="dxa"/>
          </w:tcPr>
          <w:p w:rsidR="00156EC7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Неинициализированный элемент, используется для обнуления элемента массива</w:t>
            </w:r>
          </w:p>
        </w:tc>
      </w:tr>
      <w:tr w:rsidR="00156EC7" w:rsidTr="00156EC7">
        <w:tc>
          <w:tcPr>
            <w:tcW w:w="1413" w:type="dxa"/>
          </w:tcPr>
          <w:p w:rsidR="00156EC7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i</w:t>
            </w:r>
          </w:p>
        </w:tc>
        <w:tc>
          <w:tcPr>
            <w:tcW w:w="7932" w:type="dxa"/>
          </w:tcPr>
          <w:p w:rsidR="00156EC7" w:rsidRPr="00156EC7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156EC7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Счётчик</w:t>
            </w:r>
          </w:p>
        </w:tc>
      </w:tr>
      <w:tr w:rsidR="00156EC7" w:rsidTr="00156EC7">
        <w:tc>
          <w:tcPr>
            <w:tcW w:w="1413" w:type="dxa"/>
          </w:tcPr>
          <w:p w:rsidR="00156EC7" w:rsidRPr="0029221A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29221A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Save1, Save2</w:t>
            </w:r>
          </w:p>
        </w:tc>
        <w:tc>
          <w:tcPr>
            <w:tcW w:w="7932" w:type="dxa"/>
          </w:tcPr>
          <w:p w:rsidR="00156EC7" w:rsidRPr="0029221A" w:rsidRDefault="00156EC7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29221A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«Ячейка» обмена</w:t>
            </w:r>
          </w:p>
        </w:tc>
      </w:tr>
      <w:tr w:rsidR="0029221A" w:rsidTr="00156EC7">
        <w:tc>
          <w:tcPr>
            <w:tcW w:w="1413" w:type="dxa"/>
          </w:tcPr>
          <w:p w:rsidR="0029221A" w:rsidRPr="0029221A" w:rsidRDefault="0029221A" w:rsidP="00156EC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29221A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element</w:t>
            </w:r>
          </w:p>
        </w:tc>
        <w:tc>
          <w:tcPr>
            <w:tcW w:w="7932" w:type="dxa"/>
          </w:tcPr>
          <w:p w:rsidR="0029221A" w:rsidRPr="0029221A" w:rsidRDefault="0029221A" w:rsidP="0029221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29221A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Промежуточное значение, вводимое с клавиатуры, которое присваивается элементу массива</w:t>
            </w:r>
          </w:p>
        </w:tc>
      </w:tr>
    </w:tbl>
    <w:p w:rsidR="00A253A1" w:rsidRDefault="00A253A1" w:rsidP="00CF4DC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CF4DC5" w:rsidRPr="00BB7903" w:rsidRDefault="00CF4DC5" w:rsidP="00642E2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-схема</w:t>
      </w:r>
    </w:p>
    <w:p w:rsidR="00642E2C" w:rsidRPr="005616CA" w:rsidRDefault="00642E2C" w:rsidP="00642E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8"/>
        </w:rPr>
        <w:t>Главная</w:t>
      </w:r>
      <w:r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4"/>
          <w:szCs w:val="28"/>
        </w:rPr>
        <w:t>программа</w:t>
      </w:r>
      <w:r w:rsidR="00D66792"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D66792"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D66792"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D66792"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D66792"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D66792">
        <w:rPr>
          <w:rFonts w:ascii="Times New Roman" w:hAnsi="Times New Roman" w:cs="Times New Roman"/>
          <w:b/>
          <w:color w:val="000000" w:themeColor="text1"/>
          <w:sz w:val="24"/>
          <w:szCs w:val="28"/>
        </w:rPr>
        <w:t>Конструктор</w:t>
      </w:r>
      <w:r w:rsidR="00D66792"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 xml:space="preserve"> </w:t>
      </w:r>
      <w:r w:rsidR="00D66792">
        <w:rPr>
          <w:rFonts w:ascii="Times New Roman" w:hAnsi="Times New Roman" w:cs="Times New Roman"/>
          <w:b/>
          <w:color w:val="000000" w:themeColor="text1"/>
          <w:sz w:val="24"/>
          <w:szCs w:val="28"/>
        </w:rPr>
        <w:t>класса</w:t>
      </w:r>
      <w:r w:rsidR="00D66792" w:rsidRPr="005616CA">
        <w:rPr>
          <w:rFonts w:ascii="Times New Roman" w:hAnsi="Times New Roman" w:cs="Times New Roman"/>
          <w:b/>
          <w:color w:val="000000" w:themeColor="text1"/>
          <w:sz w:val="24"/>
          <w:szCs w:val="28"/>
        </w:rPr>
        <w:t xml:space="preserve"> </w:t>
      </w:r>
      <w:r w:rsidR="00D66792" w:rsidRPr="00D66792">
        <w:rPr>
          <w:rFonts w:ascii="Times New Roman" w:hAnsi="Times New Roman" w:cs="Times New Roman"/>
          <w:color w:val="000000" w:themeColor="text1"/>
          <w:sz w:val="24"/>
          <w:szCs w:val="28"/>
          <w:lang w:val="en-US"/>
        </w:rPr>
        <w:t>LIST</w:t>
      </w:r>
    </w:p>
    <w:p w:rsidR="00A253A1" w:rsidRPr="005616CA" w:rsidRDefault="00A365F7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eastAsiaTheme="minorEastAsia"/>
          <w:noProof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45.15pt;margin-top:13.8pt;width:196.85pt;height:153.8pt;z-index:251661312;mso-position-horizontal-relative:text;mso-position-vertical-relative:text">
            <v:imagedata r:id="rId6" o:title=""/>
          </v:shape>
          <o:OLEObject Type="Embed" ProgID="Visio.Drawing.15" ShapeID="_x0000_s1027" DrawAspect="Content" ObjectID="_1647020967" r:id="rId7"/>
        </w:object>
      </w:r>
      <w:r>
        <w:rPr>
          <w:rFonts w:eastAsiaTheme="minorEastAsia"/>
          <w:noProof/>
          <w:lang w:eastAsia="ru-RU"/>
        </w:rPr>
        <w:object w:dxaOrig="1440" w:dyaOrig="1440">
          <v:shape id="_x0000_s1026" type="#_x0000_t75" style="position:absolute;margin-left:-35.35pt;margin-top:13.8pt;width:183.95pt;height:154.2pt;z-index:251659264;mso-position-horizontal-relative:text;mso-position-vertical-relative:text">
            <v:imagedata r:id="rId8" o:title=""/>
          </v:shape>
          <o:OLEObject Type="Embed" ProgID="Visio.Drawing.15" ShapeID="_x0000_s1026" DrawAspect="Content" ObjectID="_1647020968" r:id="rId9"/>
        </w:object>
      </w: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A253A1" w:rsidRPr="005616CA" w:rsidRDefault="00A253A1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29221A" w:rsidRPr="005616CA" w:rsidRDefault="0029221A" w:rsidP="00B62CC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69599B" w:rsidRPr="00D66792" w:rsidRDefault="00D60066" w:rsidP="00D60066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</w:t>
      </w:r>
      <w:r w:rsidRPr="00D66792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д</w:t>
      </w:r>
      <w:r w:rsidRPr="00D66792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ы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/Created by Petya from UIB-311 14.10.2018 11:30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#defin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6F008A"/>
          <w:sz w:val="18"/>
          <w:szCs w:val="18"/>
          <w:lang w:val="en-US"/>
        </w:rPr>
        <w:t>_CRT_SECURE_NO_WARNINGS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&lt;iostream&gt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&lt;stdio.h&gt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&lt;conio.h&gt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&lt;windows.h&gt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&lt;iomanip&gt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using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namespac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std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lass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2B91AF"/>
          <w:sz w:val="18"/>
          <w:szCs w:val="18"/>
          <w:lang w:val="en-US"/>
        </w:rPr>
        <w:t>LIST</w:t>
      </w:r>
      <w:r w:rsidRPr="005616CA">
        <w:rPr>
          <w:rFonts w:ascii="Consolas" w:hAnsi="Consolas" w:cs="Consolas"/>
          <w:color w:val="000000"/>
          <w:sz w:val="18"/>
          <w:szCs w:val="18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FF"/>
          <w:sz w:val="18"/>
          <w:szCs w:val="18"/>
        </w:rPr>
        <w:t>public</w:t>
      </w:r>
      <w:r w:rsidRPr="005616CA">
        <w:rPr>
          <w:rFonts w:ascii="Consolas" w:hAnsi="Consolas" w:cs="Consolas"/>
          <w:color w:val="000000"/>
          <w:sz w:val="18"/>
          <w:szCs w:val="18"/>
        </w:rPr>
        <w:t>: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  <w:t>LIST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Введите размер адресного пространства: "</w:t>
      </w:r>
      <w:r w:rsidRPr="005616CA">
        <w:rPr>
          <w:rFonts w:ascii="Consolas" w:hAnsi="Consolas" w:cs="Consolas"/>
          <w:color w:val="000000"/>
          <w:sz w:val="18"/>
          <w:szCs w:val="18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(cin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size).g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space = 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[size]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Reset()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~LIST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delete[]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space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menu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cout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     {{&gt;================================================&lt;}}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"     ||                      </w:t>
      </w:r>
      <w:r w:rsidRPr="005616CA">
        <w:rPr>
          <w:rFonts w:ascii="Consolas" w:hAnsi="Consolas" w:cs="Consolas"/>
          <w:color w:val="A31515"/>
          <w:sz w:val="18"/>
          <w:szCs w:val="18"/>
        </w:rPr>
        <w:t>Списки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                      ||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{{&gt;================================================&lt;}}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1. Выбрать \"Стек\"                                ||\n"</w:t>
      </w:r>
      <w:r w:rsidRPr="005616CA">
        <w:rPr>
          <w:rFonts w:ascii="Consolas" w:hAnsi="Consolas" w:cs="Consolas"/>
          <w:color w:val="008000"/>
          <w:sz w:val="18"/>
          <w:szCs w:val="18"/>
        </w:rPr>
        <w:t>//Стек будет расположен слева в простанстве и расширяться вправо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2. Выбрать \"Очередь\"                             ||\n"</w:t>
      </w:r>
      <w:r w:rsidRPr="005616CA">
        <w:rPr>
          <w:rFonts w:ascii="Consolas" w:hAnsi="Consolas" w:cs="Consolas"/>
          <w:color w:val="008000"/>
          <w:sz w:val="18"/>
          <w:szCs w:val="18"/>
        </w:rPr>
        <w:t>//Очередь будет распологаться перед деком и расширяться влево (с перезаписью самой себя)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3. Выбрать \"Дек\"                                 ||\n"</w:t>
      </w:r>
      <w:r w:rsidRPr="005616CA">
        <w:rPr>
          <w:rFonts w:ascii="Consolas" w:hAnsi="Consolas" w:cs="Consolas"/>
          <w:color w:val="008000"/>
          <w:sz w:val="18"/>
          <w:szCs w:val="18"/>
        </w:rPr>
        <w:t>//Дек будет располагаться справа и расширяться влево (с перезаписью самого себя)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4. Посмотреть память                             ||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5. Очистить память                               ||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6. Выход                                         ||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{{&gt;================================================&lt;}}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\n     Выбранная опция: "</w:t>
      </w:r>
      <w:r w:rsidRPr="005616CA">
        <w:rPr>
          <w:rFonts w:ascii="Consolas" w:hAnsi="Consolas" w:cs="Consolas"/>
          <w:color w:val="000000"/>
          <w:sz w:val="18"/>
          <w:szCs w:val="18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(cin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choice[0]).g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choice[0])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49: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0: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1: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Options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2: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Checker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3: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Res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"   </w:t>
      </w:r>
      <w:r w:rsidRPr="005616CA">
        <w:rPr>
          <w:rFonts w:ascii="Consolas" w:hAnsi="Consolas" w:cs="Consolas"/>
          <w:color w:val="A31515"/>
          <w:sz w:val="18"/>
          <w:szCs w:val="18"/>
        </w:rPr>
        <w:t>Очищено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4: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defaul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: menu();}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privat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="00DE63EC" w:rsidRPr="005616CA">
        <w:rPr>
          <w:rFonts w:ascii="Consolas" w:hAnsi="Consolas" w:cs="Consolas"/>
          <w:color w:val="000000"/>
          <w:sz w:val="18"/>
          <w:szCs w:val="18"/>
          <w:lang w:val="en-US"/>
        </w:rPr>
        <w:t>* space;</w:t>
      </w:r>
      <w:r w:rsidR="00DE63EC"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DE63EC"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Pr="005616CA">
        <w:rPr>
          <w:rFonts w:ascii="Consolas" w:hAnsi="Consolas" w:cs="Consolas"/>
          <w:color w:val="008000"/>
          <w:sz w:val="18"/>
          <w:szCs w:val="18"/>
        </w:rPr>
        <w:t>Адресное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пространство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size, m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place[3][2]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Размещение структур в адресном пространстве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char</w:t>
      </w:r>
      <w:r w:rsidR="00DE63EC" w:rsidRPr="005616CA">
        <w:rPr>
          <w:rFonts w:ascii="Consolas" w:hAnsi="Consolas" w:cs="Consolas"/>
          <w:color w:val="000000"/>
          <w:sz w:val="18"/>
          <w:szCs w:val="18"/>
        </w:rPr>
        <w:t xml:space="preserve"> choice[2];</w:t>
      </w:r>
      <w:r w:rsidR="00DE63EC"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Выбор номера опций меню/вторичного меню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Options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cout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     {{&gt;================================================&lt;}}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1. Внести элемент                                ||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2. Удалить элемент                               ||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|| 3. Назад                                         ||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{{&gt;================================================&lt;}}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lastRenderedPageBreak/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\n     Выбранная опция: "</w:t>
      </w:r>
      <w:r w:rsidRPr="005616CA">
        <w:rPr>
          <w:rFonts w:ascii="Consolas" w:hAnsi="Consolas" w:cs="Consolas"/>
          <w:color w:val="000000"/>
          <w:sz w:val="18"/>
          <w:szCs w:val="18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(cin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choice[1]).g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choice[1]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49: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choice[0])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49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AddIntoStack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0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AddIntoQueue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1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ha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n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do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1. Добавить справа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2. Добавить слева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3. Отмена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\n   Выбранная опция: "</w:t>
      </w:r>
      <w:r w:rsidRPr="005616CA">
        <w:rPr>
          <w:rFonts w:ascii="Consolas" w:hAnsi="Consolas" w:cs="Consolas"/>
          <w:color w:val="000000"/>
          <w:sz w:val="18"/>
          <w:szCs w:val="18"/>
        </w:rPr>
        <w:t>;</w:t>
      </w:r>
    </w:p>
    <w:p w:rsidR="00B33CDA" w:rsidRPr="005D1C65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>(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cin</w:t>
      </w:r>
      <w:r w:rsidRPr="005D1C65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D1C65">
        <w:rPr>
          <w:rFonts w:ascii="Consolas" w:hAnsi="Consolas" w:cs="Consolas"/>
          <w:color w:val="008080"/>
          <w:sz w:val="18"/>
          <w:szCs w:val="18"/>
        </w:rPr>
        <w:t>&gt;&gt;</w:t>
      </w:r>
      <w:r w:rsidRPr="005D1C65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n</w:t>
      </w:r>
      <w:r w:rsidRPr="005D1C65">
        <w:rPr>
          <w:rFonts w:ascii="Consolas" w:hAnsi="Consolas" w:cs="Consolas"/>
          <w:color w:val="000000"/>
          <w:sz w:val="18"/>
          <w:szCs w:val="18"/>
        </w:rPr>
        <w:t>).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get</w:t>
      </w:r>
      <w:r w:rsidRPr="005D1C65">
        <w:rPr>
          <w:rFonts w:ascii="Consolas" w:hAnsi="Consolas" w:cs="Consolas"/>
          <w:color w:val="000000"/>
          <w:sz w:val="18"/>
          <w:szCs w:val="18"/>
        </w:rPr>
        <w:t>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} 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whil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(n != 49) &amp;&amp; (n != 50) &amp;&amp; (n != 51)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n)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49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AddIntoDeck(1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0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AddIntoDeck(0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1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Options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0: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choice[0])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49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DelFromStack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0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DelFromQueue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1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ha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n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do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D1C65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>system(</w:t>
      </w:r>
      <w:r w:rsidRPr="005D1C65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1. Удалить справа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2. Удалить слева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3. Отмена\n"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\n   Выбранная опция: "</w:t>
      </w:r>
      <w:r w:rsidRPr="005616CA">
        <w:rPr>
          <w:rFonts w:ascii="Consolas" w:hAnsi="Consolas" w:cs="Consolas"/>
          <w:color w:val="000000"/>
          <w:sz w:val="18"/>
          <w:szCs w:val="18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(cin </w:t>
      </w:r>
      <w:r w:rsidRPr="005616CA">
        <w:rPr>
          <w:rFonts w:ascii="Consolas" w:hAnsi="Consolas" w:cs="Consolas"/>
          <w:color w:val="008080"/>
          <w:sz w:val="18"/>
          <w:szCs w:val="18"/>
        </w:rPr>
        <w:t>&gt;&g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n).g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} 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whil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(n != 49) &amp;&amp; (n != 50) &amp;&amp; (n != 51)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n)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49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DelFromDeck(1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0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DelFromDeck(0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="006A7F58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1: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Options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51: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default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: Options()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*Добавить в стек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lastRenderedPageBreak/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AddIntoStack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element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place[0][1] + 1 &lt; place[1][0])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>place[0][1]++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Введите добавляемый элемент:  "</w:t>
      </w:r>
      <w:r w:rsidRPr="005616CA">
        <w:rPr>
          <w:rFonts w:ascii="Consolas" w:hAnsi="Consolas" w:cs="Consolas"/>
          <w:color w:val="000000"/>
          <w:sz w:val="18"/>
          <w:szCs w:val="18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(cin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element).g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[place[0][1]] = element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Добавлено в стек!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5616CA">
        <w:rPr>
          <w:rFonts w:ascii="Consolas" w:hAnsi="Consolas" w:cs="Consolas"/>
          <w:color w:val="A31515"/>
          <w:sz w:val="18"/>
          <w:szCs w:val="18"/>
        </w:rPr>
        <w:t>Нет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места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B33CDA" w:rsidRPr="005616CA" w:rsidRDefault="00CA61AD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Options();</w:t>
      </w:r>
      <w:r w:rsidR="00B33CDA"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*Удалить из стека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DelFromStack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(place[0][1] != -1) {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Если есть стек не пустой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space[place[0][1]] = m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place[0][1]--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"     </w:t>
      </w:r>
      <w:r w:rsidRPr="005616CA">
        <w:rPr>
          <w:rFonts w:ascii="Consolas" w:hAnsi="Consolas" w:cs="Consolas"/>
          <w:color w:val="A31515"/>
          <w:sz w:val="18"/>
          <w:szCs w:val="18"/>
        </w:rPr>
        <w:t>Удалено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В стеке пусто!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_getch();</w:t>
      </w:r>
    </w:p>
    <w:p w:rsidR="00B33CDA" w:rsidRPr="005616CA" w:rsidRDefault="00CA61AD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Options();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*Добавить в очередь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AddIntoQueue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element, save1, save2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place[1][0] - 1 &gt; place[0][1]) {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Pr="005616CA">
        <w:rPr>
          <w:rFonts w:ascii="Consolas" w:hAnsi="Consolas" w:cs="Consolas"/>
          <w:color w:val="008000"/>
          <w:sz w:val="18"/>
          <w:szCs w:val="18"/>
        </w:rPr>
        <w:t>Если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есть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место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слева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"     </w:t>
      </w:r>
      <w:r w:rsidRPr="005616CA">
        <w:rPr>
          <w:rFonts w:ascii="Consolas" w:hAnsi="Consolas" w:cs="Consolas"/>
          <w:color w:val="A31515"/>
          <w:sz w:val="18"/>
          <w:szCs w:val="18"/>
        </w:rPr>
        <w:t>Введите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добавляемый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элемент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:  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(cin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element).g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place[1][0] &gt; place[1][1]) {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>place[1][0]--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space[place[1][1]] = element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Добавление в конец 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Добавлено в очередь!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0]--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save1 = space[place[1][1]]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Сохраняем последний элемент в 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space[place[1][1]] = element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Записываем на его место введённый элемент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place[1][1]; i &gt; place[1][0]; i--) { 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Pr="005616CA">
        <w:rPr>
          <w:rFonts w:ascii="Consolas" w:hAnsi="Consolas" w:cs="Consolas"/>
          <w:color w:val="008000"/>
          <w:sz w:val="18"/>
          <w:szCs w:val="18"/>
        </w:rPr>
        <w:t>Перезапись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новой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ave2 = space[i - 1]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[i - 1] = save1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save1 = save2;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Добавлено в очередь!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}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Нет места!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_getch();</w:t>
      </w:r>
    </w:p>
    <w:p w:rsidR="00B33CDA" w:rsidRPr="005616CA" w:rsidRDefault="00CA61AD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Options();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*Удалить из очереди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DelFromQueue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(place[1][0] &lt;= place[1][1]) {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Если есть хотя бы 1 элемент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space[place[1][0]] = m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place[1][0]++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"     </w:t>
      </w:r>
      <w:r w:rsidRPr="005616CA">
        <w:rPr>
          <w:rFonts w:ascii="Consolas" w:hAnsi="Consolas" w:cs="Consolas"/>
          <w:color w:val="A31515"/>
          <w:sz w:val="18"/>
          <w:szCs w:val="18"/>
        </w:rPr>
        <w:t>Удалено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В очереди пусто!"</w:t>
      </w:r>
      <w:r w:rsidRPr="005616CA">
        <w:rPr>
          <w:rFonts w:ascii="Consolas" w:hAnsi="Consolas" w:cs="Consolas"/>
          <w:color w:val="000000"/>
          <w:sz w:val="18"/>
          <w:szCs w:val="18"/>
        </w:rPr>
        <w:t>; 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_getch();</w:t>
      </w:r>
    </w:p>
    <w:p w:rsidR="00B33CDA" w:rsidRPr="005616CA" w:rsidRDefault="00CA61AD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Options();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*Добавить в дек слева/справа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AddIntoDeck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element, save1, save2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>system(</w:t>
      </w:r>
      <w:r w:rsidRPr="005616CA">
        <w:rPr>
          <w:rFonts w:ascii="Consolas" w:hAnsi="Consolas" w:cs="Consolas"/>
          <w:color w:val="A31515"/>
          <w:sz w:val="18"/>
          <w:szCs w:val="18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(place[1][0] - 1 &gt; place[0][1]) {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Если есть место слева от 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"     </w:t>
      </w:r>
      <w:r w:rsidRPr="005616CA">
        <w:rPr>
          <w:rFonts w:ascii="Consolas" w:hAnsi="Consolas" w:cs="Consolas"/>
          <w:color w:val="A31515"/>
          <w:sz w:val="18"/>
          <w:szCs w:val="18"/>
        </w:rPr>
        <w:t>Введите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элемент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:  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(cin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element).get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(place[1][0] &gt; place[1][1]) {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Если есть место слева от 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0]--;</w:t>
      </w:r>
    </w:p>
    <w:p w:rsidR="00B33CDA" w:rsidRPr="005616CA" w:rsidRDefault="00CA61AD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1]--;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Сдвиг очереди влево на 1</w:t>
      </w:r>
      <w:r w:rsidRPr="005616CA">
        <w:rPr>
          <w:rFonts w:ascii="Consolas" w:hAnsi="Consolas" w:cs="Consolas"/>
          <w:color w:val="008000"/>
          <w:sz w:val="18"/>
          <w:szCs w:val="18"/>
        </w:rPr>
        <w:tab/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0]--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//Сдвиг левой границы очереди влево на 1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  <w:t>save1 = space[place[1][1]];</w:t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Сохраняем последний элемент в 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place[1][1]; i &gt; place[1][0]; i--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ave2 = space[i - 1]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[i - 1] = save1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>save1 = save2; }</w:t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1]--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//Сдвиг правой границы очереди влево на 1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place[2][0] &gt; place[2][1]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place[2][0]--;</w:t>
      </w:r>
    </w:p>
    <w:p w:rsidR="00B33CDA" w:rsidRPr="005D1C65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B33CDA" w:rsidRPr="005616CA">
        <w:rPr>
          <w:rFonts w:ascii="Consolas" w:hAnsi="Consolas" w:cs="Consolas"/>
          <w:color w:val="000000"/>
          <w:sz w:val="18"/>
          <w:szCs w:val="18"/>
          <w:lang w:val="en-US"/>
        </w:rPr>
        <w:t>space</w:t>
      </w:r>
      <w:r w:rsidR="00B33CDA" w:rsidRPr="005D1C65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r w:rsidR="00B33CDA" w:rsidRPr="005616CA">
        <w:rPr>
          <w:rFonts w:ascii="Consolas" w:hAnsi="Consolas" w:cs="Consolas"/>
          <w:color w:val="000000"/>
          <w:sz w:val="18"/>
          <w:szCs w:val="18"/>
          <w:lang w:val="en-US"/>
        </w:rPr>
        <w:t>place</w:t>
      </w:r>
      <w:r w:rsidR="00B33CDA" w:rsidRPr="005D1C65">
        <w:rPr>
          <w:rFonts w:ascii="Consolas" w:hAnsi="Consolas" w:cs="Consolas"/>
          <w:color w:val="000000"/>
          <w:sz w:val="18"/>
          <w:szCs w:val="18"/>
          <w:lang w:val="en-US"/>
        </w:rPr>
        <w:t>[2][</w:t>
      </w:r>
      <w:r w:rsidR="00B33CDA" w:rsidRPr="005616C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 xml:space="preserve">]] =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element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Добавление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в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левый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>/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правый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конец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дека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Добавлено в дек!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place[2][0]--;</w:t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save1 = space[place[2][</w:t>
      </w:r>
      <w:r w:rsidR="00B33CDA" w:rsidRPr="005616CA">
        <w:rPr>
          <w:rFonts w:ascii="Consolas" w:hAnsi="Consolas" w:cs="Consolas"/>
          <w:color w:val="808080"/>
          <w:sz w:val="18"/>
          <w:szCs w:val="18"/>
        </w:rPr>
        <w:t>a</w:t>
      </w:r>
      <w:r w:rsidRPr="005616CA">
        <w:rPr>
          <w:rFonts w:ascii="Consolas" w:hAnsi="Consolas" w:cs="Consolas"/>
          <w:color w:val="000000"/>
          <w:sz w:val="18"/>
          <w:szCs w:val="18"/>
        </w:rPr>
        <w:t>]]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//Сохраняем левый/правый элемент дека</w:t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space[place[2][</w:t>
      </w:r>
      <w:r w:rsidR="00B33CDA" w:rsidRPr="005616CA">
        <w:rPr>
          <w:rFonts w:ascii="Consolas" w:hAnsi="Consolas" w:cs="Consolas"/>
          <w:color w:val="808080"/>
          <w:sz w:val="18"/>
          <w:szCs w:val="18"/>
        </w:rPr>
        <w:t>a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]] = element;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//Записываем на его место введённый элемент</w:t>
      </w:r>
    </w:p>
    <w:p w:rsidR="00B33CDA" w:rsidRPr="005D1C65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B33CDA"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="00B33CDA" w:rsidRPr="005D1C65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="00B33CDA" w:rsidRPr="005616C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 xml:space="preserve"> == 1) {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Если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добавляем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справа</w:t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B33CDA" w:rsidRPr="005616C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="00B33CDA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="00B33CDA"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="00B33CDA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place[2][1]; i &gt; place[2][0]; i--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ave2 = space[i - 1]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[i - 1] = save1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save</w:t>
      </w:r>
      <w:r w:rsidR="00CA61AD" w:rsidRPr="005D1C65">
        <w:rPr>
          <w:rFonts w:ascii="Consolas" w:hAnsi="Consolas" w:cs="Consolas"/>
          <w:color w:val="000000"/>
          <w:sz w:val="18"/>
          <w:szCs w:val="18"/>
        </w:rPr>
        <w:t xml:space="preserve">1 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 xml:space="preserve">= </w:t>
      </w:r>
      <w:r w:rsidR="00CA61AD" w:rsidRPr="005616CA">
        <w:rPr>
          <w:rFonts w:ascii="Consolas" w:hAnsi="Consolas" w:cs="Consolas"/>
          <w:color w:val="000000"/>
          <w:sz w:val="18"/>
          <w:szCs w:val="18"/>
          <w:lang w:val="en-US"/>
        </w:rPr>
        <w:t>save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2;}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Добавлено в дек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}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Нет места!"</w:t>
      </w:r>
      <w:r w:rsidRPr="005616CA">
        <w:rPr>
          <w:rFonts w:ascii="Consolas" w:hAnsi="Consolas" w:cs="Consolas"/>
          <w:color w:val="000000"/>
          <w:sz w:val="18"/>
          <w:szCs w:val="18"/>
        </w:rPr>
        <w:t>; 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_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getch</w:t>
      </w:r>
      <w:r w:rsidRPr="005616CA">
        <w:rPr>
          <w:rFonts w:ascii="Consolas" w:hAnsi="Consolas" w:cs="Consolas"/>
          <w:color w:val="000000"/>
          <w:sz w:val="18"/>
          <w:szCs w:val="18"/>
        </w:rPr>
        <w:t>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Options</w:t>
      </w:r>
      <w:r w:rsidRPr="005616CA">
        <w:rPr>
          <w:rFonts w:ascii="Consolas" w:hAnsi="Consolas" w:cs="Consolas"/>
          <w:color w:val="000000"/>
          <w:sz w:val="18"/>
          <w:szCs w:val="18"/>
        </w:rPr>
        <w:t>()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*Удалить из дека справа/слева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DelFromDeck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(place[2][0] &lt;= place[2][1]) {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Если есть хотя бы 1 элемент в деке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5616C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== 1) {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Pr="005616CA">
        <w:rPr>
          <w:rFonts w:ascii="Consolas" w:hAnsi="Consolas" w:cs="Consolas"/>
          <w:color w:val="008000"/>
          <w:sz w:val="18"/>
          <w:szCs w:val="18"/>
        </w:rPr>
        <w:t>Если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удаляем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справа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place[2][1]; i &gt; place[2][0]; i--)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[i] = space[i - 1];}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</w:p>
    <w:p w:rsidR="00B33CDA" w:rsidRPr="005D1C65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place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 xml:space="preserve">[2][0]] =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m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Удаление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слева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ab/>
      </w:r>
    </w:p>
    <w:p w:rsidR="00B33CDA" w:rsidRPr="005D1C65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place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>[2][0]++;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Изменяем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левую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границу</w:t>
      </w:r>
      <w:r w:rsidR="00B33CDA" w:rsidRPr="005D1C65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дека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place[1][0] &gt; place[1][1]) {</w:t>
      </w:r>
    </w:p>
    <w:p w:rsidR="00B33CDA" w:rsidRPr="005D1C65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place</w:t>
      </w:r>
      <w:r w:rsidRPr="005D1C65">
        <w:rPr>
          <w:rFonts w:ascii="Consolas" w:hAnsi="Consolas" w:cs="Consolas"/>
          <w:color w:val="000000"/>
          <w:sz w:val="18"/>
          <w:szCs w:val="18"/>
        </w:rPr>
        <w:t>[1][0]++;</w:t>
      </w:r>
    </w:p>
    <w:p w:rsidR="00B33CDA" w:rsidRPr="005D1C65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place</w:t>
      </w:r>
      <w:r w:rsidRPr="005D1C65">
        <w:rPr>
          <w:rFonts w:ascii="Consolas" w:hAnsi="Consolas" w:cs="Consolas"/>
          <w:color w:val="000000"/>
          <w:sz w:val="18"/>
          <w:szCs w:val="18"/>
        </w:rPr>
        <w:t>[1]</w:t>
      </w:r>
      <w:r w:rsidR="00CA61AD" w:rsidRPr="005D1C65">
        <w:rPr>
          <w:rFonts w:ascii="Consolas" w:hAnsi="Consolas" w:cs="Consolas"/>
          <w:color w:val="000000"/>
          <w:sz w:val="18"/>
          <w:szCs w:val="18"/>
        </w:rPr>
        <w:t>[1]++;</w:t>
      </w:r>
      <w:r w:rsidRPr="005D1C65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 xml:space="preserve"> {</w:t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</w:r>
      <w:r w:rsidR="005616CA"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Сдвиг очереди вправо на 1</w:t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1]++;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//Сдвиг правой границы очереди вправо на 1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place[</w:t>
      </w:r>
      <w:r w:rsidR="005616CA" w:rsidRPr="005616CA">
        <w:rPr>
          <w:rFonts w:ascii="Consolas" w:hAnsi="Consolas" w:cs="Consolas"/>
          <w:color w:val="000000"/>
          <w:sz w:val="18"/>
          <w:szCs w:val="18"/>
          <w:lang w:val="en-US"/>
        </w:rPr>
        <w:t>1][1]; i &gt; place[1][0]; i--)</w:t>
      </w:r>
      <w:r w:rsidR="005616CA"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Pr="005616CA">
        <w:rPr>
          <w:rFonts w:ascii="Consolas" w:hAnsi="Consolas" w:cs="Consolas"/>
          <w:color w:val="008000"/>
          <w:sz w:val="18"/>
          <w:szCs w:val="18"/>
        </w:rPr>
        <w:t>Перезаписываем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новую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очередь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[i] = space[i - 1];</w:t>
      </w:r>
    </w:p>
    <w:p w:rsidR="00B33CDA" w:rsidRPr="005D1C65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pace</w:t>
      </w:r>
      <w:r w:rsidRPr="005D1C65">
        <w:rPr>
          <w:rFonts w:ascii="Consolas" w:hAnsi="Consolas" w:cs="Consolas"/>
          <w:color w:val="000000"/>
          <w:sz w:val="18"/>
          <w:szCs w:val="18"/>
        </w:rPr>
        <w:t>[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place</w:t>
      </w:r>
      <w:r w:rsidRPr="005D1C65">
        <w:rPr>
          <w:rFonts w:ascii="Consolas" w:hAnsi="Consolas" w:cs="Consolas"/>
          <w:color w:val="000000"/>
          <w:sz w:val="18"/>
          <w:szCs w:val="18"/>
        </w:rPr>
        <w:t xml:space="preserve">[1][0]] = 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m</w:t>
      </w:r>
      <w:r w:rsidRPr="005D1C65">
        <w:rPr>
          <w:rFonts w:ascii="Consolas" w:hAnsi="Consolas" w:cs="Consolas"/>
          <w:color w:val="000000"/>
          <w:sz w:val="18"/>
          <w:szCs w:val="18"/>
        </w:rPr>
        <w:t>;</w:t>
      </w:r>
    </w:p>
    <w:p w:rsidR="00B33CDA" w:rsidRPr="005616CA" w:rsidRDefault="005616C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D1C65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place</w:t>
      </w:r>
      <w:r w:rsidRPr="005616CA">
        <w:rPr>
          <w:rFonts w:ascii="Consolas" w:hAnsi="Consolas" w:cs="Consolas"/>
          <w:color w:val="000000"/>
          <w:sz w:val="18"/>
          <w:szCs w:val="18"/>
        </w:rPr>
        <w:t>[1][0]++;</w:t>
      </w:r>
      <w:r w:rsidR="00B33CDA" w:rsidRPr="005616CA">
        <w:rPr>
          <w:rFonts w:ascii="Consolas" w:hAnsi="Consolas" w:cs="Consolas"/>
          <w:color w:val="008000"/>
          <w:sz w:val="18"/>
          <w:szCs w:val="18"/>
        </w:rPr>
        <w:t>//Сдвиг левой границы очереди вправо на 1</w:t>
      </w:r>
      <w:r w:rsidR="00B33CDA"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Удалено"</w:t>
      </w:r>
      <w:r w:rsidR="00CA61AD" w:rsidRPr="005616CA">
        <w:rPr>
          <w:rFonts w:ascii="Consolas" w:hAnsi="Consolas" w:cs="Consolas"/>
          <w:color w:val="000000"/>
          <w:sz w:val="18"/>
          <w:szCs w:val="18"/>
        </w:rPr>
        <w:t>;</w:t>
      </w:r>
      <w:r w:rsidRPr="005616CA">
        <w:rPr>
          <w:rFonts w:ascii="Consolas" w:hAnsi="Consolas" w:cs="Consolas"/>
          <w:color w:val="000000"/>
          <w:sz w:val="18"/>
          <w:szCs w:val="18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</w:rPr>
        <w:t>else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{cout </w:t>
      </w:r>
      <w:r w:rsidRPr="005616CA">
        <w:rPr>
          <w:rFonts w:ascii="Consolas" w:hAnsi="Consolas" w:cs="Consolas"/>
          <w:color w:val="008080"/>
          <w:sz w:val="18"/>
          <w:szCs w:val="18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</w:rPr>
        <w:t>"     В деке пусто!"</w:t>
      </w:r>
      <w:r w:rsidRPr="005616CA">
        <w:rPr>
          <w:rFonts w:ascii="Consolas" w:hAnsi="Consolas" w:cs="Consolas"/>
          <w:color w:val="000000"/>
          <w:sz w:val="18"/>
          <w:szCs w:val="18"/>
        </w:rPr>
        <w:t>; 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_getch();</w:t>
      </w:r>
    </w:p>
    <w:p w:rsidR="00B33CDA" w:rsidRPr="005616CA" w:rsidRDefault="00CA61AD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Options();</w:t>
      </w:r>
      <w:r w:rsidR="00B33CDA"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*</w:t>
      </w:r>
      <w:r w:rsidRPr="005616CA">
        <w:rPr>
          <w:rFonts w:ascii="Consolas" w:hAnsi="Consolas" w:cs="Consolas"/>
          <w:color w:val="008000"/>
          <w:sz w:val="18"/>
          <w:szCs w:val="18"/>
        </w:rPr>
        <w:t>Проверить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память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Checker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="005616CA"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0; i &lt; size; i++)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i % 20 == 0)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setw(4)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space[i] </w:t>
      </w:r>
      <w:r w:rsidRPr="005616C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A31515"/>
          <w:sz w:val="18"/>
          <w:szCs w:val="18"/>
          <w:lang w:val="en-US"/>
        </w:rPr>
        <w:t>" "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B33CDA" w:rsidRPr="005616CA" w:rsidRDefault="00CA61AD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</w:t>
      </w:r>
      <w:r w:rsidR="00B33CDA" w:rsidRPr="005616C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/*</w:t>
      </w:r>
      <w:r w:rsidRPr="005616CA">
        <w:rPr>
          <w:rFonts w:ascii="Consolas" w:hAnsi="Consolas" w:cs="Consolas"/>
          <w:color w:val="008000"/>
          <w:sz w:val="18"/>
          <w:szCs w:val="18"/>
        </w:rPr>
        <w:t>Сбросить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память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>*/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Reset() 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0; i &lt; size; i++)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>space[i] = m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Размещение структур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0][1] = -1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Размещение стека слева, занимает 0 ячеек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0] = size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Размещение головы 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1][1] = size-1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Размещение хвоста очереди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2][0] = size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Размещение первого конца дека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0000"/>
          <w:sz w:val="18"/>
          <w:szCs w:val="18"/>
        </w:rPr>
        <w:tab/>
        <w:t>place[2][1] = size-1;</w:t>
      </w:r>
      <w:r w:rsidRPr="005616CA">
        <w:rPr>
          <w:rFonts w:ascii="Consolas" w:hAnsi="Consolas" w:cs="Consolas"/>
          <w:color w:val="000000"/>
          <w:sz w:val="18"/>
          <w:szCs w:val="18"/>
        </w:rPr>
        <w:tab/>
      </w:r>
      <w:r w:rsidRPr="005616CA">
        <w:rPr>
          <w:rFonts w:ascii="Consolas" w:hAnsi="Consolas" w:cs="Consolas"/>
          <w:color w:val="008000"/>
          <w:sz w:val="18"/>
          <w:szCs w:val="18"/>
        </w:rPr>
        <w:t>//Размещение второго конца дека</w:t>
      </w:r>
      <w:r w:rsidRPr="005616CA">
        <w:rPr>
          <w:rFonts w:ascii="Consolas" w:hAnsi="Consolas" w:cs="Consolas"/>
          <w:color w:val="000000"/>
          <w:sz w:val="18"/>
          <w:szCs w:val="18"/>
        </w:rPr>
        <w:t>}}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lastRenderedPageBreak/>
        <w:t>//</w:t>
      </w:r>
      <w:r w:rsidRPr="005616CA">
        <w:rPr>
          <w:rFonts w:ascii="Consolas" w:hAnsi="Consolas" w:cs="Consolas"/>
          <w:color w:val="008000"/>
          <w:sz w:val="18"/>
          <w:szCs w:val="18"/>
        </w:rPr>
        <w:t>Точка</w:t>
      </w:r>
      <w:r w:rsidRPr="005616C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008000"/>
          <w:sz w:val="18"/>
          <w:szCs w:val="18"/>
        </w:rPr>
        <w:t>входа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main(){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etConsoleCP(1251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SetConsoleOutputCP(1251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2B91AF"/>
          <w:sz w:val="18"/>
          <w:szCs w:val="18"/>
          <w:lang w:val="en-US"/>
        </w:rPr>
        <w:t>LIS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*inc = </w:t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5616CA">
        <w:rPr>
          <w:rFonts w:ascii="Consolas" w:hAnsi="Consolas" w:cs="Consolas"/>
          <w:color w:val="2B91AF"/>
          <w:sz w:val="18"/>
          <w:szCs w:val="18"/>
          <w:lang w:val="en-US"/>
        </w:rPr>
        <w:t>LIST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>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  <w:t>inc-&gt;menu();</w:t>
      </w:r>
    </w:p>
    <w:p w:rsidR="00B33CDA" w:rsidRPr="005616CA" w:rsidRDefault="00B33CDA" w:rsidP="00B33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delete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inc;</w:t>
      </w:r>
    </w:p>
    <w:p w:rsidR="00B4352C" w:rsidRPr="005616CA" w:rsidRDefault="00B33CDA" w:rsidP="005616C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5616C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5616CA">
        <w:rPr>
          <w:rFonts w:ascii="Consolas" w:hAnsi="Consolas" w:cs="Consolas"/>
          <w:color w:val="000000"/>
          <w:sz w:val="18"/>
          <w:szCs w:val="18"/>
          <w:lang w:val="en-US"/>
        </w:rPr>
        <w:t xml:space="preserve"> 0;</w:t>
      </w:r>
      <w:r w:rsidRPr="005D1C6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5616CA" w:rsidRPr="005616CA" w:rsidRDefault="005616CA" w:rsidP="005616C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69599B" w:rsidRPr="0069599B" w:rsidRDefault="00CF4DC5" w:rsidP="0069599B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  <w:sectPr w:rsidR="0069599B" w:rsidRPr="0069599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ка</w:t>
      </w:r>
    </w:p>
    <w:p w:rsidR="008B3190" w:rsidRDefault="0069599B" w:rsidP="0069599B">
      <w:pPr>
        <w:spacing w:after="0"/>
        <w:ind w:left="-709"/>
      </w:pPr>
      <w:r>
        <w:lastRenderedPageBreak/>
        <w:t>Ввод размера адресного пространства:</w:t>
      </w:r>
    </w:p>
    <w:p w:rsidR="00B33CDA" w:rsidRDefault="0069599B" w:rsidP="006845B0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5651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99B" w:rsidRDefault="0069599B" w:rsidP="0069599B">
      <w:pPr>
        <w:spacing w:after="0"/>
        <w:ind w:left="-709"/>
      </w:pPr>
      <w:r>
        <w:t>Выбор стека из меню выбора и добавление 3 элементов подряд из подменю выбора:</w:t>
      </w:r>
    </w:p>
    <w:p w:rsidR="0069599B" w:rsidRDefault="0069599B" w:rsidP="0069599B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160718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99B" w:rsidRDefault="0069599B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103378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BCA" w:rsidRDefault="005B5BCA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51625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BCA" w:rsidRDefault="005B5BCA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434975"/>
            <wp:effectExtent l="0" t="0" r="3175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BCA" w:rsidRDefault="005B5BCA" w:rsidP="00B62CCE">
      <w:pPr>
        <w:ind w:left="-709"/>
      </w:pPr>
      <w:r>
        <w:rPr>
          <w:noProof/>
          <w:lang w:eastAsia="ru-RU"/>
        </w:rPr>
        <w:drawing>
          <wp:inline distT="0" distB="0" distL="0" distR="0">
            <wp:extent cx="5940425" cy="492760"/>
            <wp:effectExtent l="0" t="0" r="317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BCA" w:rsidRDefault="005B5BCA" w:rsidP="005B5BCA">
      <w:pPr>
        <w:spacing w:after="0"/>
        <w:ind w:left="-709"/>
      </w:pPr>
      <w:r>
        <w:t>Просмотр добавленных элементов в адресном пространстве:</w:t>
      </w:r>
    </w:p>
    <w:p w:rsidR="005B5BCA" w:rsidRDefault="005B5BCA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1630045"/>
            <wp:effectExtent l="0" t="0" r="3175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BCA" w:rsidRDefault="005B5BCA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51435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BCA" w:rsidRDefault="005B5BCA" w:rsidP="005B5BCA">
      <w:pPr>
        <w:spacing w:after="0"/>
        <w:ind w:left="-709"/>
      </w:pPr>
      <w:r>
        <w:lastRenderedPageBreak/>
        <w:t xml:space="preserve">Выбор очереди </w:t>
      </w:r>
      <w:r w:rsidR="00602711">
        <w:t>и добавление 7-и элементов</w:t>
      </w:r>
      <w:r>
        <w:t>:</w:t>
      </w:r>
    </w:p>
    <w:p w:rsidR="005B5BCA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434975"/>
            <wp:effectExtent l="0" t="0" r="3175" b="31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41630"/>
            <wp:effectExtent l="0" t="0" r="3175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7084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6957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6957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414655"/>
            <wp:effectExtent l="0" t="0" r="3175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89890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602711">
      <w:pPr>
        <w:spacing w:after="0"/>
        <w:ind w:left="-709"/>
      </w:pPr>
      <w:r>
        <w:t>Просмотр добавленных элементов в адресном пространстве:</w:t>
      </w:r>
    </w:p>
    <w:p w:rsidR="00602711" w:rsidRDefault="00602711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53594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11" w:rsidRDefault="00602711" w:rsidP="005B5BCA">
      <w:pPr>
        <w:spacing w:after="0"/>
        <w:ind w:left="-709"/>
      </w:pPr>
      <w:r>
        <w:t>Выбор дека и добавление 3 элементов слева и 3 элементов справа:</w:t>
      </w:r>
    </w:p>
    <w:p w:rsidR="00433D2A" w:rsidRDefault="00433D2A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1499870"/>
            <wp:effectExtent l="0" t="0" r="3175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5B0" w:rsidRDefault="006845B0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 wp14:anchorId="6AA1CE0B" wp14:editId="5C6A777A">
            <wp:extent cx="5940425" cy="1033780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5B0" w:rsidRDefault="006845B0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811530"/>
            <wp:effectExtent l="0" t="0" r="3175" b="762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1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5B0" w:rsidRDefault="006845B0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8544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6195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35915"/>
            <wp:effectExtent l="0" t="0" r="3175" b="698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t>Просмотр адресного пространства:</w:t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465455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775335"/>
            <wp:effectExtent l="0" t="0" r="3175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6957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41630"/>
            <wp:effectExtent l="0" t="0" r="3175" b="127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34645"/>
            <wp:effectExtent l="0" t="0" r="3175" b="825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F62394">
      <w:pPr>
        <w:spacing w:after="0"/>
        <w:ind w:left="-709"/>
      </w:pPr>
      <w:r>
        <w:t>Просмотр адресного пространства:</w:t>
      </w:r>
    </w:p>
    <w:p w:rsidR="00F62394" w:rsidRDefault="00F62394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442595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t>Попытка добавить в очередь:</w:t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333375"/>
            <wp:effectExtent l="0" t="0" r="3175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t>Попытка добавить стек</w:t>
      </w:r>
      <w:r w:rsidR="00026B98">
        <w:t>:</w:t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 wp14:anchorId="0AC55602" wp14:editId="4F8142EC">
            <wp:extent cx="5940425" cy="333375"/>
            <wp:effectExtent l="0" t="0" r="317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t>Попытка добавить в дек слева и справа:</w:t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 wp14:anchorId="0AC55602" wp14:editId="4F8142EC">
            <wp:extent cx="5940425" cy="333375"/>
            <wp:effectExtent l="0" t="0" r="317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98" w:rsidRDefault="00F62394" w:rsidP="005B5BCA">
      <w:pPr>
        <w:spacing w:after="0"/>
        <w:ind w:left="-709"/>
      </w:pPr>
      <w:r>
        <w:t xml:space="preserve">Удаление всех элементов </w:t>
      </w:r>
      <w:r w:rsidR="00026B98">
        <w:t>дека слева</w:t>
      </w:r>
      <w:r>
        <w:t>:</w:t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771525"/>
            <wp:effectExtent l="0" t="0" r="3175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138430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 wp14:anchorId="75711B2A" wp14:editId="0F2C046F">
            <wp:extent cx="5940425" cy="138430"/>
            <wp:effectExtent l="0" t="0" r="317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 wp14:anchorId="75711B2A" wp14:editId="0F2C046F">
            <wp:extent cx="5940425" cy="138430"/>
            <wp:effectExtent l="0" t="0" r="317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 wp14:anchorId="75711B2A" wp14:editId="0F2C046F">
            <wp:extent cx="5940425" cy="138430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5711B2A" wp14:editId="0F2C046F">
            <wp:extent cx="5940425" cy="138430"/>
            <wp:effectExtent l="0" t="0" r="317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 wp14:anchorId="75711B2A" wp14:editId="0F2C046F">
            <wp:extent cx="5940425" cy="138430"/>
            <wp:effectExtent l="0" t="0" r="317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98" w:rsidRDefault="00F62394" w:rsidP="005B5BCA">
      <w:pPr>
        <w:spacing w:after="0"/>
        <w:ind w:left="-709"/>
      </w:pPr>
      <w:r>
        <w:t xml:space="preserve">Попытка удаления </w:t>
      </w:r>
      <w:r w:rsidR="00026B98">
        <w:t>несуществующего элемента из очереди:</w:t>
      </w:r>
    </w:p>
    <w:p w:rsidR="00026B98" w:rsidRDefault="00026B98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167640"/>
            <wp:effectExtent l="0" t="0" r="3175" b="381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394" w:rsidRDefault="00F62394" w:rsidP="005B5BCA">
      <w:pPr>
        <w:spacing w:after="0"/>
        <w:ind w:left="-709"/>
      </w:pPr>
      <w:r>
        <w:t>Очистка адресного пространства</w:t>
      </w:r>
    </w:p>
    <w:p w:rsidR="00B33CDA" w:rsidRDefault="00B33CDA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1308735"/>
            <wp:effectExtent l="0" t="0" r="3175" b="571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CDA" w:rsidRPr="005B5BCA" w:rsidRDefault="00B33CDA" w:rsidP="005B5BCA">
      <w:pPr>
        <w:spacing w:after="0"/>
        <w:ind w:left="-709"/>
      </w:pPr>
      <w:r>
        <w:rPr>
          <w:noProof/>
          <w:lang w:eastAsia="ru-RU"/>
        </w:rPr>
        <w:drawing>
          <wp:inline distT="0" distB="0" distL="0" distR="0">
            <wp:extent cx="5940425" cy="239395"/>
            <wp:effectExtent l="0" t="0" r="3175" b="825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33CDA" w:rsidRPr="005B5BCA" w:rsidSect="0069599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65F7" w:rsidRDefault="00A365F7" w:rsidP="00CA61AD">
      <w:pPr>
        <w:spacing w:after="0" w:line="240" w:lineRule="auto"/>
      </w:pPr>
      <w:r>
        <w:separator/>
      </w:r>
    </w:p>
  </w:endnote>
  <w:endnote w:type="continuationSeparator" w:id="0">
    <w:p w:rsidR="00A365F7" w:rsidRDefault="00A365F7" w:rsidP="00CA61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65F7" w:rsidRDefault="00A365F7" w:rsidP="00CA61AD">
      <w:pPr>
        <w:spacing w:after="0" w:line="240" w:lineRule="auto"/>
      </w:pPr>
      <w:r>
        <w:separator/>
      </w:r>
    </w:p>
  </w:footnote>
  <w:footnote w:type="continuationSeparator" w:id="0">
    <w:p w:rsidR="00A365F7" w:rsidRDefault="00A365F7" w:rsidP="00CA61A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68FF"/>
    <w:rsid w:val="00026B98"/>
    <w:rsid w:val="00036D79"/>
    <w:rsid w:val="000C3FCC"/>
    <w:rsid w:val="00156EC7"/>
    <w:rsid w:val="0029221A"/>
    <w:rsid w:val="00381024"/>
    <w:rsid w:val="00433D2A"/>
    <w:rsid w:val="004507B8"/>
    <w:rsid w:val="004768FF"/>
    <w:rsid w:val="005616CA"/>
    <w:rsid w:val="00595613"/>
    <w:rsid w:val="005B5BCA"/>
    <w:rsid w:val="005D1C65"/>
    <w:rsid w:val="00602711"/>
    <w:rsid w:val="00642E2C"/>
    <w:rsid w:val="006845B0"/>
    <w:rsid w:val="0069599B"/>
    <w:rsid w:val="006A7F58"/>
    <w:rsid w:val="006B1AE8"/>
    <w:rsid w:val="007A044F"/>
    <w:rsid w:val="007F3E4B"/>
    <w:rsid w:val="00815034"/>
    <w:rsid w:val="00826144"/>
    <w:rsid w:val="008B3190"/>
    <w:rsid w:val="00960BEE"/>
    <w:rsid w:val="00995E1C"/>
    <w:rsid w:val="00A253A1"/>
    <w:rsid w:val="00A365F7"/>
    <w:rsid w:val="00B33CDA"/>
    <w:rsid w:val="00B4352C"/>
    <w:rsid w:val="00B62CCE"/>
    <w:rsid w:val="00BB7903"/>
    <w:rsid w:val="00BD2130"/>
    <w:rsid w:val="00CA61AD"/>
    <w:rsid w:val="00CF4DC5"/>
    <w:rsid w:val="00D60066"/>
    <w:rsid w:val="00D66792"/>
    <w:rsid w:val="00DE63EC"/>
    <w:rsid w:val="00F62394"/>
    <w:rsid w:val="00FF2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258D22"/>
  <w15:chartTrackingRefBased/>
  <w15:docId w15:val="{50FF3508-8A80-4174-92B0-A57F37718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253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CA61A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A61AD"/>
  </w:style>
  <w:style w:type="paragraph" w:styleId="a6">
    <w:name w:val="footer"/>
    <w:basedOn w:val="a"/>
    <w:link w:val="a7"/>
    <w:uiPriority w:val="99"/>
    <w:unhideWhenUsed/>
    <w:rsid w:val="00CA61A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A61A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7" Type="http://schemas.openxmlformats.org/officeDocument/2006/relationships/package" Target="embeddings/_________Microsoft_Visio.vsdx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fontTable" Target="fontTable.xml"/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9</Pages>
  <Words>1580</Words>
  <Characters>9008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V</dc:creator>
  <cp:keywords/>
  <dc:description/>
  <cp:lastModifiedBy>P V</cp:lastModifiedBy>
  <cp:revision>31</cp:revision>
  <dcterms:created xsi:type="dcterms:W3CDTF">2018-10-14T08:37:00Z</dcterms:created>
  <dcterms:modified xsi:type="dcterms:W3CDTF">2020-03-29T18:03:00Z</dcterms:modified>
</cp:coreProperties>
</file>